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2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Казак Ольге Владимир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9 576 (девять тысяч пятьсот семьдесят шесть) рублей 00 копеек, в том числе НДС 20% - 1 596 (одна тысяча пятьсот девяносто шесть) рублей 00 копеек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2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64 (кад. №59:01:1715086:174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23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23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23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23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23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Казак Ольга Владимировна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222428214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Казак О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